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8" r:id="rId2"/>
    <p:sldId id="269" r:id="rId3"/>
    <p:sldId id="270" r:id="rId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00"/>
    <a:srgbClr val="8A2F8C"/>
    <a:srgbClr val="CC99FF"/>
    <a:srgbClr val="FFFFFF"/>
    <a:srgbClr val="CC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140" d="100"/>
          <a:sy n="140" d="100"/>
        </p:scale>
        <p:origin x="-48" y="-121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7519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6440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89638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35757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496835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894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295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3267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20722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87175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94757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8281371" y="6225702"/>
            <a:ext cx="2994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SINGHUA  UNIVERSITY</a:t>
            </a:r>
            <a:endParaRPr lang="zh-CN" altLang="en-US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9" y="476"/>
            <a:ext cx="12190831" cy="6857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4171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　表</a:t>
              </a:r>
            </a:p>
          </p:txBody>
        </p:sp>
      </p:grpSp>
      <p:sp>
        <p:nvSpPr>
          <p:cNvPr id="7" name="矩形 6"/>
          <p:cNvSpPr/>
          <p:nvPr/>
        </p:nvSpPr>
        <p:spPr>
          <a:xfrm>
            <a:off x="1375668" y="1228569"/>
            <a:ext cx="9650982" cy="467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的意义与性质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存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访问的数据对象集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数据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占用的存储空间总是动态分配的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的定义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元素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列，每个元素与前后元素相链接</a:t>
            </a:r>
          </a:p>
          <a:p>
            <a:pPr>
              <a:lnSpc>
                <a:spcPct val="120000"/>
              </a:lnSpc>
            </a:pPr>
            <a:endParaRPr lang="zh-CN" altLang="en-US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zh-CN" altLang="en-US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zh-CN" altLang="en-US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结点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链表中的元素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、表尾：链表的头尾结点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头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、尾指针：指向表头、表尾的指针</a:t>
            </a:r>
          </a:p>
        </p:txBody>
      </p:sp>
      <p:graphicFrame>
        <p:nvGraphicFramePr>
          <p:cNvPr id="10" name="Object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21468"/>
              </p:ext>
            </p:extLst>
          </p:nvPr>
        </p:nvGraphicFramePr>
        <p:xfrm>
          <a:off x="1375668" y="3346903"/>
          <a:ext cx="9031077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5" imgW="10817531" imgH="1128679" progId="Visio.Drawing.11">
                  <p:embed/>
                </p:oleObj>
              </mc:Choice>
              <mc:Fallback>
                <p:oleObj name="Visio" r:id="rId5" imgW="10817531" imgH="1128679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5668" y="3346903"/>
                        <a:ext cx="9031077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8911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表数据结构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343733" y="1348645"/>
            <a:ext cx="9650982" cy="45797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结点：使用结构体类型表示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至少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含两个域：结点数据域与链接指针域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 NODE;  typedef struct NODE * PNODE;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 NODE{</a:t>
            </a:r>
          </a:p>
          <a:p>
            <a:pPr marL="252000"/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OINT data;    /*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结点的存储数据  *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pPr marL="252000"/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NODE next;    /*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下一结点，表尾此域为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 */</a:t>
            </a:r>
          </a:p>
          <a:p>
            <a:pPr marL="252000"/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结构：封装结点表示的细节</a:t>
            </a:r>
          </a:p>
          <a:p>
            <a:pPr marL="252000"/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;  typedef struct LIST * PLIST;</a:t>
            </a:r>
          </a:p>
          <a:p>
            <a:pPr marL="252000"/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{</a:t>
            </a:r>
          </a:p>
          <a:p>
            <a:pPr marL="252000"/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nt;    /*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中包含的结点数目 *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pPr marL="252000"/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NODE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ad, tail;    /*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头尾指针 *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pPr marL="252000"/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9958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表数据结构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346638" y="1263884"/>
            <a:ext cx="9002048" cy="47736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链表图例</a:t>
            </a:r>
          </a:p>
          <a:p>
            <a:pPr>
              <a:lnSpc>
                <a:spcPct val="12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别说明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总是动态分配内存的，所以结点逻辑上连续，物理上地址空间并不一定连续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刻注意维护链表的完整性：一旦头指针 </a:t>
            </a:r>
            <a:r>
              <a:rPr lang="en-US" altLang="zh-CN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ad </a:t>
            </a:r>
            <a:r>
              <a:rPr lang="zh-CN" altLang="en-US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去链表表头地址，整个链表就会丢失；任一结点 </a:t>
            </a:r>
            <a:r>
              <a:rPr lang="en-US" altLang="zh-CN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失去下一结点地址，后续结点就会全部丢失</a:t>
            </a:r>
          </a:p>
          <a:p>
            <a:pPr marL="252000">
              <a:lnSpc>
                <a:spcPct val="110000"/>
              </a:lnSpc>
              <a:spcBef>
                <a:spcPts val="600"/>
              </a:spcBef>
            </a:pPr>
            <a:r>
              <a:rPr lang="zh-CN" altLang="en-US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向链表、双向链表、循环链表、双向循环链表</a:t>
            </a:r>
          </a:p>
        </p:txBody>
      </p:sp>
      <p:graphicFrame>
        <p:nvGraphicFramePr>
          <p:cNvPr id="10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15594498"/>
              </p:ext>
            </p:extLst>
          </p:nvPr>
        </p:nvGraphicFramePr>
        <p:xfrm>
          <a:off x="1346638" y="1855351"/>
          <a:ext cx="9002048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5" imgW="10866947" imgH="1128679" progId="Visio.Drawing.11">
                  <p:embed/>
                </p:oleObj>
              </mc:Choice>
              <mc:Fallback>
                <p:oleObj name="Visio" r:id="rId5" imgW="10866947" imgH="1128679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6638" y="1855351"/>
                        <a:ext cx="9002048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7098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49</TotalTime>
  <Words>95</Words>
  <Application>Microsoft Office PowerPoint</Application>
  <PresentationFormat>自定义</PresentationFormat>
  <Paragraphs>39</Paragraphs>
  <Slides>3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</vt:i4>
      </vt:variant>
    </vt:vector>
  </HeadingPairs>
  <TitlesOfParts>
    <vt:vector size="5" baseType="lpstr">
      <vt:lpstr>Office 主题</vt:lpstr>
      <vt:lpstr>Visio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SL</dc:creator>
  <cp:lastModifiedBy>qiaolin</cp:lastModifiedBy>
  <cp:revision>133</cp:revision>
  <dcterms:created xsi:type="dcterms:W3CDTF">2015-06-24T00:43:17Z</dcterms:created>
  <dcterms:modified xsi:type="dcterms:W3CDTF">2015-11-10T01:59:19Z</dcterms:modified>
</cp:coreProperties>
</file>